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76EA74" w14:textId="77777777" w:rsidR="00574D67" w:rsidRDefault="00B52E84">
      <w:r>
        <w:rPr>
          <w:rFonts w:hint="eastAsia"/>
        </w:rPr>
        <w:t>STEPS</w:t>
      </w:r>
    </w:p>
    <w:p w14:paraId="73329823" w14:textId="3693C642" w:rsidR="00A461AE" w:rsidRDefault="00A461AE" w:rsidP="00637163">
      <w:pPr>
        <w:ind w:firstLine="360"/>
      </w:pPr>
      <w:r>
        <w:rPr>
          <w:rFonts w:hint="eastAsia"/>
        </w:rPr>
        <w:t xml:space="preserve">This document will talk about </w:t>
      </w:r>
      <w:r w:rsidR="00BF0A04">
        <w:rPr>
          <w:rFonts w:hint="eastAsia"/>
        </w:rPr>
        <w:t>downloading the source</w:t>
      </w:r>
      <w:r w:rsidR="00C934CA">
        <w:rPr>
          <w:rFonts w:hint="eastAsia"/>
        </w:rPr>
        <w:t xml:space="preserve"> code and install them.</w:t>
      </w:r>
      <w:r w:rsidR="00BF0A04">
        <w:rPr>
          <w:rFonts w:hint="eastAsia"/>
        </w:rPr>
        <w:t xml:space="preserve"> </w:t>
      </w:r>
      <w:r w:rsidR="00C934CA">
        <w:rPr>
          <w:rFonts w:hint="eastAsia"/>
        </w:rPr>
        <w:t>I</w:t>
      </w:r>
      <w:r w:rsidR="00BF0A04">
        <w:rPr>
          <w:rFonts w:hint="eastAsia"/>
        </w:rPr>
        <w:t>f you want to run our example illustrated in our example, please reference ReadMe in distribution folder.</w:t>
      </w:r>
    </w:p>
    <w:p w14:paraId="18A6F8F9" w14:textId="77777777" w:rsidR="00BF0A04" w:rsidRDefault="00BF0A04"/>
    <w:p w14:paraId="189F3A47" w14:textId="0068544D" w:rsidR="001C3D23" w:rsidRDefault="001C3D23" w:rsidP="001C3D23">
      <w:pPr>
        <w:pStyle w:val="2"/>
      </w:pPr>
      <w:r>
        <w:rPr>
          <w:rFonts w:hint="eastAsia"/>
        </w:rPr>
        <w:t>Import and run our examples in eclipse</w:t>
      </w:r>
    </w:p>
    <w:p w14:paraId="7176EA75" w14:textId="77777777" w:rsidR="00B52E84" w:rsidRDefault="00B52E84" w:rsidP="00B52E84">
      <w:pPr>
        <w:pStyle w:val="a3"/>
        <w:numPr>
          <w:ilvl w:val="0"/>
          <w:numId w:val="1"/>
        </w:numPr>
        <w:ind w:firstLineChars="0"/>
      </w:pPr>
      <w:r>
        <w:t>C</w:t>
      </w:r>
      <w:r>
        <w:rPr>
          <w:rFonts w:hint="eastAsia"/>
        </w:rPr>
        <w:t xml:space="preserve">heckout from svn </w:t>
      </w:r>
    </w:p>
    <w:p w14:paraId="7176EA76" w14:textId="3F09990B" w:rsidR="00520388" w:rsidRDefault="00520388" w:rsidP="00637163">
      <w:pPr>
        <w:ind w:firstLine="360"/>
      </w:pPr>
      <w:r>
        <w:t>I</w:t>
      </w:r>
      <w:r>
        <w:rPr>
          <w:rFonts w:hint="eastAsia"/>
        </w:rPr>
        <w:t xml:space="preserve">n terminal, type </w:t>
      </w:r>
      <w:r>
        <w:t>“</w:t>
      </w:r>
      <w:r>
        <w:rPr>
          <w:rFonts w:hint="eastAsia"/>
        </w:rPr>
        <w:t>svn checkout</w:t>
      </w:r>
      <w:r w:rsidR="00776FE2">
        <w:rPr>
          <w:rFonts w:hint="eastAsia"/>
        </w:rPr>
        <w:t xml:space="preserve"> </w:t>
      </w:r>
      <w:hyperlink r:id="rId9" w:history="1">
        <w:r w:rsidR="00776FE2">
          <w:rPr>
            <w:rStyle w:val="a4"/>
          </w:rPr>
          <w:t>https://conup.googlecode.com/svn/tags/2.0-DU/</w:t>
        </w:r>
      </w:hyperlink>
      <w:r>
        <w:t>”</w:t>
      </w:r>
      <w:r>
        <w:rPr>
          <w:rFonts w:hint="eastAsia"/>
        </w:rPr>
        <w:t xml:space="preserve">, download all </w:t>
      </w:r>
      <w:r w:rsidR="00C934CA">
        <w:rPr>
          <w:rFonts w:hint="eastAsia"/>
        </w:rPr>
        <w:t xml:space="preserve">the </w:t>
      </w:r>
      <w:r>
        <w:rPr>
          <w:rFonts w:hint="eastAsia"/>
        </w:rPr>
        <w:t xml:space="preserve">modules </w:t>
      </w:r>
      <w:r w:rsidR="00776FE2">
        <w:rPr>
          <w:rFonts w:hint="eastAsia"/>
        </w:rPr>
        <w:t>,</w:t>
      </w:r>
      <w:r>
        <w:rPr>
          <w:rFonts w:hint="eastAsia"/>
        </w:rPr>
        <w:t xml:space="preserve"> samples</w:t>
      </w:r>
      <w:r w:rsidR="00776FE2">
        <w:rPr>
          <w:rFonts w:hint="eastAsia"/>
        </w:rPr>
        <w:t xml:space="preserve"> and distribution.</w:t>
      </w:r>
    </w:p>
    <w:p w14:paraId="7176EA77" w14:textId="77777777" w:rsidR="00520388" w:rsidRDefault="00520388" w:rsidP="00520388"/>
    <w:p w14:paraId="7176EA78" w14:textId="77777777" w:rsidR="00B52E84" w:rsidRDefault="00520388" w:rsidP="00B52E84">
      <w:pPr>
        <w:pStyle w:val="a3"/>
        <w:numPr>
          <w:ilvl w:val="0"/>
          <w:numId w:val="1"/>
        </w:numPr>
        <w:ind w:firstLineChars="0"/>
      </w:pPr>
      <w:r>
        <w:t>C</w:t>
      </w:r>
      <w:r>
        <w:rPr>
          <w:rFonts w:hint="eastAsia"/>
        </w:rPr>
        <w:t>ompile and install modules and samples</w:t>
      </w:r>
    </w:p>
    <w:p w14:paraId="7176EA79" w14:textId="77777777" w:rsidR="00520388" w:rsidRDefault="00520388" w:rsidP="00637163">
      <w:pPr>
        <w:ind w:firstLine="360"/>
      </w:pPr>
      <w:r>
        <w:t>C</w:t>
      </w:r>
      <w:r>
        <w:rPr>
          <w:rFonts w:hint="eastAsia"/>
        </w:rPr>
        <w:t>hange directory to the folder where you checkout source code, we need to install all these mo</w:t>
      </w:r>
      <w:r w:rsidR="00B50065">
        <w:rPr>
          <w:rFonts w:hint="eastAsia"/>
        </w:rPr>
        <w:t>dules and samples into local repository</w:t>
      </w:r>
    </w:p>
    <w:p w14:paraId="7176EA7A" w14:textId="037E1316" w:rsidR="00D316DE" w:rsidRDefault="00776FE2" w:rsidP="00637163">
      <w:pPr>
        <w:ind w:firstLine="360"/>
      </w:pPr>
      <w:r>
        <w:t>P</w:t>
      </w:r>
      <w:r>
        <w:rPr>
          <w:rFonts w:hint="eastAsia"/>
        </w:rPr>
        <w:t xml:space="preserve">lease run the following command in your terminal: </w:t>
      </w:r>
      <w:r w:rsidRPr="00057FA4">
        <w:rPr>
          <w:rFonts w:hint="eastAsia"/>
          <w:color w:val="FF0000"/>
        </w:rPr>
        <w:t xml:space="preserve">mvn install </w:t>
      </w:r>
    </w:p>
    <w:p w14:paraId="7176EA7B" w14:textId="77777777" w:rsidR="00D316DE" w:rsidRDefault="00D316DE" w:rsidP="00520388"/>
    <w:p w14:paraId="19404350" w14:textId="5144DF5D" w:rsidR="00BF0A04" w:rsidRDefault="00BF0A04" w:rsidP="00BF0A0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Import into eclipse</w:t>
      </w:r>
    </w:p>
    <w:p w14:paraId="04FF6A6B" w14:textId="3399DFC1" w:rsidR="00BF0A04" w:rsidRDefault="00BF0A04" w:rsidP="00BF0A04">
      <w:pPr>
        <w:ind w:left="360"/>
      </w:pPr>
      <w:r>
        <w:rPr>
          <w:rFonts w:hint="eastAsia"/>
        </w:rPr>
        <w:t>After we have finished previous work, we can import all these modules and samples into eclipse.</w:t>
      </w:r>
    </w:p>
    <w:p w14:paraId="4452637C" w14:textId="01C5D398" w:rsidR="00BF0A04" w:rsidRDefault="00BF0A04" w:rsidP="00BF0A04">
      <w:pPr>
        <w:jc w:val="center"/>
      </w:pPr>
      <w:r>
        <w:rPr>
          <w:noProof/>
        </w:rPr>
        <w:drawing>
          <wp:inline distT="0" distB="0" distL="0" distR="0" wp14:anchorId="1D530F57" wp14:editId="2193684F">
            <wp:extent cx="3067050" cy="18675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68296" cy="186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0523B" w14:textId="65B18C07" w:rsidR="00BF0A04" w:rsidRDefault="005A5BD2" w:rsidP="00BF0A04">
      <w:pPr>
        <w:jc w:val="left"/>
      </w:pPr>
      <w:r>
        <w:rPr>
          <w:rFonts w:hint="eastAsia"/>
        </w:rPr>
        <w:tab/>
        <w:t>Select root folder.</w:t>
      </w:r>
    </w:p>
    <w:p w14:paraId="15D25312" w14:textId="0D273534" w:rsidR="00BF0A04" w:rsidRDefault="00BF0A04" w:rsidP="00BF0A04">
      <w:pPr>
        <w:jc w:val="center"/>
      </w:pPr>
      <w:r>
        <w:rPr>
          <w:noProof/>
        </w:rPr>
        <w:drawing>
          <wp:inline distT="0" distB="0" distL="0" distR="0" wp14:anchorId="3430D279" wp14:editId="59735F6A">
            <wp:extent cx="2998703" cy="10686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1357" cy="106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157C3" w14:textId="5DEFDDEE" w:rsidR="00756096" w:rsidRDefault="00756096" w:rsidP="00756096">
      <w:r>
        <w:rPr>
          <w:rFonts w:hint="eastAsia"/>
        </w:rPr>
        <w:tab/>
        <w:t>After you finished importing, you can run our sample illustrated in paper.</w:t>
      </w:r>
    </w:p>
    <w:p w14:paraId="2DA071B4" w14:textId="793150AC" w:rsidR="004C561C" w:rsidRDefault="004C561C" w:rsidP="004C561C">
      <w:pPr>
        <w:jc w:val="center"/>
      </w:pPr>
      <w:r>
        <w:object w:dxaOrig="7426" w:dyaOrig="3415" w14:anchorId="4FA817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5pt;height:94pt" o:ole="">
            <v:imagedata r:id="rId12" o:title=""/>
          </v:shape>
          <o:OLEObject Type="Embed" ProgID="Visio.Drawing.11" ShapeID="_x0000_i1025" DrawAspect="Content" ObjectID="_1411651565" r:id="rId13"/>
        </w:object>
      </w:r>
    </w:p>
    <w:p w14:paraId="236F2936" w14:textId="77777777" w:rsidR="004C561C" w:rsidRDefault="004C561C" w:rsidP="00756096"/>
    <w:p w14:paraId="067BFEEF" w14:textId="0D9EEFC9" w:rsidR="00756096" w:rsidRDefault="004C561C" w:rsidP="0075609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First we need to l</w:t>
      </w:r>
      <w:r w:rsidR="00756096">
        <w:rPr>
          <w:rFonts w:hint="eastAsia"/>
        </w:rPr>
        <w:t>aunch domain manager</w:t>
      </w:r>
      <w:r>
        <w:rPr>
          <w:rFonts w:hint="eastAsia"/>
        </w:rPr>
        <w:t xml:space="preserve"> </w:t>
      </w:r>
    </w:p>
    <w:p w14:paraId="3780FD97" w14:textId="2756030E" w:rsidR="00756096" w:rsidRDefault="00756096" w:rsidP="00756096">
      <w:pPr>
        <w:ind w:left="360"/>
      </w:pPr>
      <w:r>
        <w:rPr>
          <w:noProof/>
        </w:rPr>
        <w:drawing>
          <wp:inline distT="0" distB="0" distL="0" distR="0" wp14:anchorId="29BFFE9D" wp14:editId="2F050155">
            <wp:extent cx="2347913" cy="12828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7912" cy="128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D4FB" w14:textId="400354A1" w:rsidR="007D38DB" w:rsidRDefault="007D38DB" w:rsidP="007D38DB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e launch all other four node in eclipse.</w:t>
      </w:r>
    </w:p>
    <w:p w14:paraId="4C8907F6" w14:textId="57075EF5" w:rsidR="007D38DB" w:rsidRDefault="001F2E91" w:rsidP="007D38D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116B5738" wp14:editId="7E311A67">
                <wp:simplePos x="0" y="0"/>
                <wp:positionH relativeFrom="column">
                  <wp:posOffset>1528763</wp:posOffset>
                </wp:positionH>
                <wp:positionV relativeFrom="paragraph">
                  <wp:posOffset>2186939</wp:posOffset>
                </wp:positionV>
                <wp:extent cx="1047750" cy="314325"/>
                <wp:effectExtent l="0" t="0" r="19050" b="2857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3143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26" style="position:absolute;left:0;text-align:left;margin-left:120.4pt;margin-top:172.2pt;width:82.5pt;height:24.75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0240D613" wp14:editId="1CB864DC">
                <wp:simplePos x="0" y="0"/>
                <wp:positionH relativeFrom="column">
                  <wp:posOffset>1528445</wp:posOffset>
                </wp:positionH>
                <wp:positionV relativeFrom="paragraph">
                  <wp:posOffset>1867852</wp:posOffset>
                </wp:positionV>
                <wp:extent cx="1000125" cy="152400"/>
                <wp:effectExtent l="0" t="0" r="28575" b="1905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0" o:spid="_x0000_s1026" style="position:absolute;left:0;text-align:left;margin-left:120.35pt;margin-top:147.05pt;width:78.75pt;height:12pt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4D003FEE" wp14:editId="103AA591">
                <wp:simplePos x="0" y="0"/>
                <wp:positionH relativeFrom="column">
                  <wp:posOffset>1576388</wp:posOffset>
                </wp:positionH>
                <wp:positionV relativeFrom="paragraph">
                  <wp:posOffset>72390</wp:posOffset>
                </wp:positionV>
                <wp:extent cx="1000125" cy="152400"/>
                <wp:effectExtent l="0" t="0" r="28575" b="1905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125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9" o:spid="_x0000_s1026" style="position:absolute;left:0;text-align:left;margin-left:124.15pt;margin-top:5.7pt;width:78.75pt;height:12pt;z-index:251658241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" filled="f" strokecolor="red" strokeweight="2pt"/>
            </w:pict>
          </mc:Fallback>
        </mc:AlternateContent>
      </w:r>
      <w:r w:rsidR="007D38DB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C5206B6" wp14:editId="530AB1E5">
                <wp:simplePos x="0" y="0"/>
                <wp:positionH relativeFrom="column">
                  <wp:posOffset>1790700</wp:posOffset>
                </wp:positionH>
                <wp:positionV relativeFrom="paragraph">
                  <wp:posOffset>496253</wp:posOffset>
                </wp:positionV>
                <wp:extent cx="1276350" cy="171450"/>
                <wp:effectExtent l="0" t="0" r="19050" b="1905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1714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8" o:spid="_x0000_s1026" style="position:absolute;left:0;text-align:left;margin-left:141pt;margin-top:39.1pt;width:100.5pt;height:13.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" filled="f" strokecolor="red" strokeweight="2pt"/>
            </w:pict>
          </mc:Fallback>
        </mc:AlternateContent>
      </w:r>
      <w:r w:rsidR="007D38DB">
        <w:rPr>
          <w:noProof/>
        </w:rPr>
        <w:drawing>
          <wp:inline distT="0" distB="0" distL="0" distR="0" wp14:anchorId="286F44DA" wp14:editId="79E2B814">
            <wp:extent cx="2466975" cy="242750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9419" cy="2429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F1B8" w14:textId="49407E85" w:rsidR="006038A7" w:rsidRDefault="006038A7" w:rsidP="006038A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After we finish starting all four node</w:t>
      </w:r>
      <w:r w:rsidR="00FC6B04">
        <w:rPr>
          <w:rFonts w:hint="eastAsia"/>
        </w:rPr>
        <w:t>s</w:t>
      </w:r>
      <w:r>
        <w:rPr>
          <w:rFonts w:hint="eastAsia"/>
        </w:rPr>
        <w:t>, we need to start conup-sample-home web application to visit all these service.</w:t>
      </w:r>
    </w:p>
    <w:p w14:paraId="187A2FF4" w14:textId="55F04E03" w:rsidR="00D34CC6" w:rsidRDefault="00D34CC6" w:rsidP="00D34CC6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5BF1E011" wp14:editId="591B6914">
                <wp:simplePos x="0" y="0"/>
                <wp:positionH relativeFrom="column">
                  <wp:posOffset>2924175</wp:posOffset>
                </wp:positionH>
                <wp:positionV relativeFrom="paragraph">
                  <wp:posOffset>1172528</wp:posOffset>
                </wp:positionV>
                <wp:extent cx="542925" cy="133350"/>
                <wp:effectExtent l="0" t="0" r="28575" b="19050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1333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" o:spid="_x0000_s1026" style="position:absolute;left:0;text-align:left;margin-left:230.25pt;margin-top:92.35pt;width:42.75pt;height:10.5pt;z-index:2516582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435012DA" wp14:editId="41F44B81">
            <wp:extent cx="3005774" cy="1524804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10421" cy="152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B0A8C" w14:textId="50BC767B" w:rsidR="00D34CC6" w:rsidRDefault="00D34CC6" w:rsidP="00D34CC6">
      <w:r>
        <w:rPr>
          <w:rFonts w:hint="eastAsia"/>
        </w:rPr>
        <w:tab/>
      </w:r>
      <w:r>
        <w:t>A</w:t>
      </w:r>
      <w:r>
        <w:rPr>
          <w:rFonts w:hint="eastAsia"/>
        </w:rPr>
        <w:t>nd visit in your browser, input username: nju, password: cs.</w:t>
      </w:r>
    </w:p>
    <w:p w14:paraId="7225A18C" w14:textId="51C88AA5" w:rsidR="00BF0A04" w:rsidRDefault="00D34CC6" w:rsidP="00D34CC6">
      <w:pPr>
        <w:jc w:val="center"/>
      </w:pPr>
      <w:r>
        <w:rPr>
          <w:noProof/>
        </w:rPr>
        <w:drawing>
          <wp:inline distT="0" distB="0" distL="0" distR="0" wp14:anchorId="157BBD47" wp14:editId="4EE8B6DF">
            <wp:extent cx="2424112" cy="1517851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4560" cy="1518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74DE8" w14:textId="7037DE4D" w:rsidR="00C3629B" w:rsidRDefault="00C3629B" w:rsidP="00C3629B">
      <w:r>
        <w:rPr>
          <w:rFonts w:hint="eastAsia"/>
        </w:rPr>
        <w:tab/>
        <w:t xml:space="preserve">This is just a demo, you can use samples in distribution folder where you can send ondemandSetUp, Update, </w:t>
      </w:r>
      <w:r w:rsidR="00EA6944">
        <w:rPr>
          <w:rFonts w:hint="eastAsia"/>
        </w:rPr>
        <w:t xml:space="preserve">and </w:t>
      </w:r>
      <w:r>
        <w:rPr>
          <w:rFonts w:hint="eastAsia"/>
        </w:rPr>
        <w:t>query currentStatus etc.</w:t>
      </w:r>
    </w:p>
    <w:p w14:paraId="15966E7C" w14:textId="3788C0A1" w:rsidR="00313C07" w:rsidRDefault="008D426A" w:rsidP="001C3D23">
      <w:pPr>
        <w:pStyle w:val="2"/>
      </w:pPr>
      <w:r>
        <w:lastRenderedPageBreak/>
        <w:t>Develop</w:t>
      </w:r>
      <w:r>
        <w:rPr>
          <w:rFonts w:hint="eastAsia"/>
        </w:rPr>
        <w:t xml:space="preserve"> an application using our tools</w:t>
      </w:r>
    </w:p>
    <w:p w14:paraId="43A3F358" w14:textId="5FE346AE" w:rsidR="001C3D23" w:rsidRPr="001C3D23" w:rsidRDefault="001C3D23" w:rsidP="001C3D23">
      <w:r>
        <w:rPr>
          <w:rFonts w:hint="eastAsia"/>
        </w:rPr>
        <w:t xml:space="preserve">In this section, we will show you how to develop a </w:t>
      </w:r>
      <w:r>
        <w:t>Tuscany</w:t>
      </w:r>
      <w:r>
        <w:rPr>
          <w:rFonts w:hint="eastAsia"/>
        </w:rPr>
        <w:t xml:space="preserve"> application by using our tools.</w:t>
      </w:r>
    </w:p>
    <w:p w14:paraId="3BC58B0B" w14:textId="21C2A796" w:rsidR="002218A2" w:rsidRDefault="002218A2" w:rsidP="002218A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we need to create a </w:t>
      </w:r>
      <w:r w:rsidR="00637163">
        <w:rPr>
          <w:rFonts w:hint="eastAsia"/>
        </w:rPr>
        <w:t xml:space="preserve">new </w:t>
      </w:r>
      <w:r>
        <w:rPr>
          <w:rFonts w:hint="eastAsia"/>
        </w:rPr>
        <w:t>maven project</w:t>
      </w:r>
    </w:p>
    <w:p w14:paraId="77ECB76C" w14:textId="652C48E4" w:rsidR="002218A2" w:rsidRDefault="002218A2" w:rsidP="002218A2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6" behindDoc="0" locked="0" layoutInCell="1" allowOverlap="1" wp14:anchorId="48C52A70" wp14:editId="5279C2DB">
                <wp:simplePos x="0" y="0"/>
                <wp:positionH relativeFrom="column">
                  <wp:posOffset>2787555</wp:posOffset>
                </wp:positionH>
                <wp:positionV relativeFrom="paragraph">
                  <wp:posOffset>1932523</wp:posOffset>
                </wp:positionV>
                <wp:extent cx="1099186" cy="266131"/>
                <wp:effectExtent l="38100" t="0" r="24765" b="95885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9186" cy="26613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9" o:spid="_x0000_s1026" type="#_x0000_t32" style="position:absolute;left:0;text-align:left;margin-left:219.5pt;margin-top:152.15pt;width:86.55pt;height:20.95pt;flip:x;z-index:25165824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2E4C75F2" wp14:editId="20E3E25B">
                <wp:simplePos x="0" y="0"/>
                <wp:positionH relativeFrom="column">
                  <wp:posOffset>2286877</wp:posOffset>
                </wp:positionH>
                <wp:positionV relativeFrom="paragraph">
                  <wp:posOffset>1029970</wp:posOffset>
                </wp:positionV>
                <wp:extent cx="798118" cy="10571"/>
                <wp:effectExtent l="0" t="76200" r="21590" b="10414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98118" cy="1057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8" o:spid="_x0000_s1026" type="#_x0000_t32" style="position:absolute;left:0;text-align:left;margin-left:180.05pt;margin-top:81.1pt;width:62.85pt;height:.85pt;flip:y;z-index:25165824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425360A" wp14:editId="21721E92">
            <wp:extent cx="2286534" cy="188850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89961" cy="189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</w:t>
      </w:r>
      <w:r>
        <w:rPr>
          <w:noProof/>
        </w:rPr>
        <w:drawing>
          <wp:inline distT="0" distB="0" distL="0" distR="0" wp14:anchorId="7385E136" wp14:editId="32C9DF0A">
            <wp:extent cx="2135207" cy="1884122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38424" cy="1886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327B" w14:textId="60203597" w:rsidR="002218A2" w:rsidRDefault="002218A2" w:rsidP="002218A2"/>
    <w:p w14:paraId="19B8FEAE" w14:textId="7F0C8A62" w:rsidR="002218A2" w:rsidRDefault="002218A2" w:rsidP="002218A2">
      <w:pPr>
        <w:jc w:val="center"/>
      </w:pPr>
      <w:r>
        <w:rPr>
          <w:noProof/>
        </w:rPr>
        <w:drawing>
          <wp:inline distT="0" distB="0" distL="0" distR="0" wp14:anchorId="1F25C8E4" wp14:editId="6B556B38">
            <wp:extent cx="2872429" cy="2531660"/>
            <wp:effectExtent l="0" t="0" r="4445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3568" cy="253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EF41B" w14:textId="29DB0A12" w:rsidR="002218A2" w:rsidRDefault="002218A2" w:rsidP="002218A2">
      <w:pPr>
        <w:pStyle w:val="a3"/>
        <w:numPr>
          <w:ilvl w:val="0"/>
          <w:numId w:val="5"/>
        </w:numPr>
        <w:ind w:firstLineChars="0"/>
      </w:pPr>
      <w:r>
        <w:t>C</w:t>
      </w:r>
      <w:r>
        <w:rPr>
          <w:rFonts w:hint="eastAsia"/>
        </w:rPr>
        <w:t xml:space="preserve">reate a service interface and a service </w:t>
      </w:r>
      <w:r>
        <w:t>implementation</w:t>
      </w:r>
      <w:r>
        <w:rPr>
          <w:rFonts w:hint="eastAsia"/>
        </w:rPr>
        <w:t>.</w:t>
      </w:r>
    </w:p>
    <w:p w14:paraId="531E2456" w14:textId="7D5F53EA" w:rsidR="002218A2" w:rsidRDefault="00F139A5" w:rsidP="002218A2">
      <w:r>
        <w:rPr>
          <w:rFonts w:hint="eastAsia"/>
        </w:rPr>
        <w:t xml:space="preserve">In here, you just create a service interface and service implementation like in </w:t>
      </w:r>
      <w:r>
        <w:t>Tuscany</w:t>
      </w:r>
      <w:r>
        <w:rPr>
          <w:rFonts w:hint="eastAsia"/>
        </w:rPr>
        <w:t>.</w:t>
      </w:r>
    </w:p>
    <w:p w14:paraId="6EDB50AE" w14:textId="113C6D87" w:rsidR="00F139A5" w:rsidRDefault="00F139A5" w:rsidP="002218A2">
      <w:r>
        <w:rPr>
          <w:rFonts w:hint="eastAsia"/>
        </w:rPr>
        <w:t>HelloworldService.java:</w:t>
      </w:r>
    </w:p>
    <w:p w14:paraId="7AC547C5" w14:textId="64BEA394" w:rsidR="00F139A5" w:rsidRDefault="00F139A5" w:rsidP="00F139A5">
      <w:pPr>
        <w:jc w:val="center"/>
      </w:pPr>
      <w:r>
        <w:rPr>
          <w:noProof/>
        </w:rPr>
        <w:drawing>
          <wp:inline distT="0" distB="0" distL="0" distR="0" wp14:anchorId="6A96CBA1" wp14:editId="7F12CAFB">
            <wp:extent cx="3104866" cy="836772"/>
            <wp:effectExtent l="0" t="0" r="635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07145" cy="837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2B4BF" w14:textId="01CA7142" w:rsidR="002218A2" w:rsidRDefault="004746ED" w:rsidP="002218A2">
      <w:r>
        <w:rPr>
          <w:rFonts w:hint="eastAsia"/>
        </w:rPr>
        <w:t>HelloworldServiceImpl.java(here we need to add VcTransaction to annotate this function as a transaction)</w:t>
      </w:r>
    </w:p>
    <w:p w14:paraId="71297C3A" w14:textId="6EF5458A" w:rsidR="00E129E1" w:rsidRDefault="00FC4214" w:rsidP="002218A2">
      <w:r>
        <w:rPr>
          <w:noProof/>
        </w:rPr>
        <mc:AlternateContent>
          <mc:Choice Requires="wps">
            <w:drawing>
              <wp:anchor distT="0" distB="0" distL="114300" distR="114300" simplePos="0" relativeHeight="251660295" behindDoc="0" locked="0" layoutInCell="1" allowOverlap="1" wp14:anchorId="3160A6D4" wp14:editId="042033DC">
                <wp:simplePos x="0" y="0"/>
                <wp:positionH relativeFrom="column">
                  <wp:posOffset>1200150</wp:posOffset>
                </wp:positionH>
                <wp:positionV relativeFrom="paragraph">
                  <wp:posOffset>345440</wp:posOffset>
                </wp:positionV>
                <wp:extent cx="1022350" cy="122555"/>
                <wp:effectExtent l="0" t="0" r="25400" b="1079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2350" cy="1225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7" o:spid="_x0000_s1026" style="position:absolute;left:0;text-align:left;margin-left:94.5pt;margin-top:27.2pt;width:80.5pt;height:9.65pt;z-index:25166029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" filled="f" strokecolor="red" strokeweight="2pt"/>
            </w:pict>
          </mc:Fallback>
        </mc:AlternateContent>
      </w:r>
      <w:r w:rsidR="00F139A5">
        <w:rPr>
          <w:rFonts w:hint="eastAsia"/>
        </w:rPr>
        <w:tab/>
      </w:r>
      <w:r w:rsidR="00F139A5">
        <w:rPr>
          <w:rFonts w:hint="eastAsia"/>
        </w:rPr>
        <w:tab/>
      </w:r>
      <w:r w:rsidR="00F139A5">
        <w:rPr>
          <w:rFonts w:hint="eastAsia"/>
        </w:rPr>
        <w:tab/>
      </w:r>
      <w:r w:rsidR="00F139A5">
        <w:rPr>
          <w:rFonts w:hint="eastAsia"/>
        </w:rPr>
        <w:tab/>
      </w:r>
      <w:r w:rsidR="004746ED">
        <w:rPr>
          <w:noProof/>
        </w:rPr>
        <w:drawing>
          <wp:inline distT="0" distB="0" distL="0" distR="0" wp14:anchorId="209CE563" wp14:editId="160E9288">
            <wp:extent cx="3676650" cy="985424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83200" cy="98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1D86931D" w14:textId="5C2C5A64" w:rsidR="00E129E1" w:rsidRDefault="00E129E1" w:rsidP="00E129E1">
      <w:pPr>
        <w:pStyle w:val="a3"/>
        <w:numPr>
          <w:ilvl w:val="0"/>
          <w:numId w:val="5"/>
        </w:numPr>
        <w:ind w:firstLineChars="0"/>
      </w:pPr>
      <w:r>
        <w:lastRenderedPageBreak/>
        <w:t>C</w:t>
      </w:r>
      <w:r>
        <w:rPr>
          <w:rFonts w:hint="eastAsia"/>
        </w:rPr>
        <w:t>reate composite file</w:t>
      </w:r>
    </w:p>
    <w:p w14:paraId="3B9A09F4" w14:textId="1EE5C8A6" w:rsidR="00F139A5" w:rsidRDefault="00F139A5" w:rsidP="00F139A5">
      <w:r>
        <w:t>W</w:t>
      </w:r>
      <w:r>
        <w:rPr>
          <w:rFonts w:hint="eastAsia"/>
        </w:rPr>
        <w:t xml:space="preserve">e create composite file like other </w:t>
      </w:r>
      <w:r>
        <w:t>Tuscany</w:t>
      </w:r>
      <w:r>
        <w:rPr>
          <w:rFonts w:hint="eastAsia"/>
        </w:rPr>
        <w:t xml:space="preserve"> application, we </w:t>
      </w:r>
      <w:r w:rsidR="000F47BC">
        <w:rPr>
          <w:rFonts w:hint="eastAsia"/>
        </w:rPr>
        <w:t xml:space="preserve">will use two </w:t>
      </w:r>
      <w:r w:rsidR="000F47BC" w:rsidRPr="000F47BC">
        <w:t>custom</w:t>
      </w:r>
      <w:r w:rsidR="000F47BC">
        <w:rPr>
          <w:rFonts w:hint="eastAsia"/>
        </w:rPr>
        <w:t xml:space="preserve"> interceptors in our platform, so we need to</w:t>
      </w:r>
      <w:r>
        <w:rPr>
          <w:rFonts w:hint="eastAsia"/>
        </w:rPr>
        <w:t xml:space="preserve"> add the </w:t>
      </w:r>
      <w:r w:rsidR="009F0344">
        <w:rPr>
          <w:rFonts w:hint="eastAsia"/>
        </w:rPr>
        <w:t>intents</w:t>
      </w:r>
      <w:r>
        <w:rPr>
          <w:rFonts w:hint="eastAsia"/>
        </w:rPr>
        <w:t xml:space="preserve"> and policySet</w:t>
      </w:r>
      <w:r w:rsidR="009F0344">
        <w:rPr>
          <w:rFonts w:hint="eastAsia"/>
        </w:rPr>
        <w:t>s</w:t>
      </w:r>
      <w:r>
        <w:rPr>
          <w:rFonts w:hint="eastAsia"/>
        </w:rPr>
        <w:t xml:space="preserve"> in service definition</w:t>
      </w:r>
    </w:p>
    <w:p w14:paraId="2948AEC6" w14:textId="318201CA" w:rsidR="00E129E1" w:rsidRDefault="00677ECB" w:rsidP="002218A2">
      <w:r>
        <w:rPr>
          <w:noProof/>
        </w:rPr>
        <mc:AlternateContent>
          <mc:Choice Requires="wps">
            <w:drawing>
              <wp:anchor distT="0" distB="0" distL="114300" distR="114300" simplePos="0" relativeHeight="251658247" behindDoc="0" locked="0" layoutInCell="1" allowOverlap="1" wp14:anchorId="7BCD879F" wp14:editId="70857200">
                <wp:simplePos x="0" y="0"/>
                <wp:positionH relativeFrom="column">
                  <wp:posOffset>2043752</wp:posOffset>
                </wp:positionH>
                <wp:positionV relativeFrom="paragraph">
                  <wp:posOffset>1155283</wp:posOffset>
                </wp:positionV>
                <wp:extent cx="3664424" cy="122830"/>
                <wp:effectExtent l="0" t="0" r="12700" b="1079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64424" cy="1228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3" o:spid="_x0000_s1026" style="position:absolute;left:0;text-align:left;margin-left:160.95pt;margin-top:90.95pt;width:288.55pt;height:9.65pt;z-index:25165824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" filled="f" strokecolor="red" strokeweight="2pt"/>
            </w:pict>
          </mc:Fallback>
        </mc:AlternateContent>
      </w:r>
      <w:r w:rsidR="00F139A5">
        <w:rPr>
          <w:noProof/>
        </w:rPr>
        <w:drawing>
          <wp:inline distT="0" distB="0" distL="0" distR="0" wp14:anchorId="450521C1" wp14:editId="23572446">
            <wp:extent cx="5773544" cy="196527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75670" cy="1966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AACAD" w14:textId="42EA2E47" w:rsidR="00E129E1" w:rsidRDefault="00E129E1" w:rsidP="00E129E1">
      <w:pPr>
        <w:pStyle w:val="a3"/>
        <w:numPr>
          <w:ilvl w:val="0"/>
          <w:numId w:val="5"/>
        </w:numPr>
        <w:ind w:firstLineChars="0"/>
      </w:pPr>
      <w:r>
        <w:t>A</w:t>
      </w:r>
      <w:r>
        <w:rPr>
          <w:rFonts w:hint="eastAsia"/>
        </w:rPr>
        <w:t xml:space="preserve">dd </w:t>
      </w:r>
      <w:r>
        <w:t>definition</w:t>
      </w:r>
      <w:r>
        <w:rPr>
          <w:rFonts w:hint="eastAsia"/>
        </w:rPr>
        <w:t>.xml and sca-contribution.xml</w:t>
      </w:r>
    </w:p>
    <w:p w14:paraId="66F8D5B9" w14:textId="77777777" w:rsidR="000F47BC" w:rsidRDefault="000F47BC" w:rsidP="000F47BC">
      <w:pPr>
        <w:jc w:val="center"/>
      </w:pPr>
      <w:r>
        <w:rPr>
          <w:noProof/>
        </w:rPr>
        <w:drawing>
          <wp:inline distT="0" distB="0" distL="0" distR="0" wp14:anchorId="75171224" wp14:editId="111FD91B">
            <wp:extent cx="1419367" cy="52292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18225" cy="522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0B113" w14:textId="7C63F3C9" w:rsidR="009F0344" w:rsidRDefault="009F0344" w:rsidP="00E129E1">
      <w:r>
        <w:t>B</w:t>
      </w:r>
      <w:r>
        <w:rPr>
          <w:rFonts w:hint="eastAsia"/>
        </w:rPr>
        <w:t>ecause we use intents and policySets in composite file, so we need to define them in META-INF/definition.xml</w:t>
      </w:r>
      <w:r w:rsidR="000F47BC">
        <w:rPr>
          <w:rFonts w:hint="eastAsia"/>
        </w:rPr>
        <w:t>. In definition.xml, we define two policySets</w:t>
      </w:r>
    </w:p>
    <w:p w14:paraId="691C43DA" w14:textId="62BF3245" w:rsidR="000F47BC" w:rsidRDefault="000F47BC" w:rsidP="000F47BC">
      <w:pPr>
        <w:jc w:val="center"/>
      </w:pPr>
      <w:r>
        <w:rPr>
          <w:noProof/>
        </w:rPr>
        <w:drawing>
          <wp:inline distT="0" distB="0" distL="0" distR="0" wp14:anchorId="5BF879B3" wp14:editId="7078FC47">
            <wp:extent cx="4243788" cy="1374320"/>
            <wp:effectExtent l="0" t="0" r="444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9449" cy="137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DF5C4" w14:textId="23EA998F" w:rsidR="00E129E1" w:rsidRDefault="00E129E1" w:rsidP="00E129E1"/>
    <w:p w14:paraId="406486CE" w14:textId="11F7D24F" w:rsidR="00E129E1" w:rsidRDefault="000F47BC" w:rsidP="00E129E1">
      <w:r>
        <w:rPr>
          <w:rFonts w:hint="eastAsia"/>
        </w:rPr>
        <w:t xml:space="preserve">We also need to add a sca-contribution.xml to tell </w:t>
      </w:r>
      <w:r>
        <w:t>Tuscany</w:t>
      </w:r>
      <w:r>
        <w:rPr>
          <w:rFonts w:hint="eastAsia"/>
        </w:rPr>
        <w:t xml:space="preserve"> which composite will be deployed.</w:t>
      </w:r>
    </w:p>
    <w:p w14:paraId="40081AC5" w14:textId="6C4B6385" w:rsidR="000F47BC" w:rsidRDefault="000F47BC" w:rsidP="000F47BC">
      <w:pPr>
        <w:jc w:val="center"/>
      </w:pPr>
      <w:r>
        <w:rPr>
          <w:noProof/>
        </w:rPr>
        <w:drawing>
          <wp:inline distT="0" distB="0" distL="0" distR="0" wp14:anchorId="2335D244" wp14:editId="3DBEEBC3">
            <wp:extent cx="3951027" cy="997817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55832" cy="9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5ABC" w14:textId="40DBACE7" w:rsidR="00E129E1" w:rsidRDefault="00E129E1" w:rsidP="00E129E1">
      <w:pPr>
        <w:pStyle w:val="a3"/>
        <w:numPr>
          <w:ilvl w:val="0"/>
          <w:numId w:val="5"/>
        </w:numPr>
        <w:ind w:firstLineChars="0"/>
      </w:pPr>
      <w:r>
        <w:t>C</w:t>
      </w:r>
      <w:r>
        <w:rPr>
          <w:rFonts w:hint="eastAsia"/>
        </w:rPr>
        <w:t>reate a launcher</w:t>
      </w:r>
    </w:p>
    <w:p w14:paraId="2C92828D" w14:textId="24D81CC7" w:rsidR="003B2DD0" w:rsidRDefault="00DB6FBB" w:rsidP="00927B9E">
      <w:pPr>
        <w:ind w:firstLineChars="171" w:firstLine="359"/>
      </w:pPr>
      <w:r>
        <w:rPr>
          <w:rFonts w:hint="eastAsia"/>
        </w:rPr>
        <w:t xml:space="preserve">Due to our conup-container has a defect, after you have finished all the steps </w:t>
      </w:r>
      <w:r w:rsidRPr="00DB6FBB">
        <w:t>aforementioned</w:t>
      </w:r>
      <w:r>
        <w:rPr>
          <w:rFonts w:hint="eastAsia"/>
        </w:rPr>
        <w:t xml:space="preserve">, you still need to create a launcher for your application, namely create a class with </w:t>
      </w:r>
      <w:r w:rsidRPr="00DB6FBB">
        <w:rPr>
          <w:rFonts w:hint="eastAsia"/>
          <w:i/>
        </w:rPr>
        <w:t>public static void main(String [])</w:t>
      </w:r>
      <w:r>
        <w:rPr>
          <w:rFonts w:hint="eastAsia"/>
        </w:rPr>
        <w:t>.</w:t>
      </w:r>
      <w:r w:rsidR="003B2DD0">
        <w:rPr>
          <w:rFonts w:hint="eastAsia"/>
        </w:rPr>
        <w:t xml:space="preserve"> In order to create a launcher, you can simply copy the code from class </w:t>
      </w:r>
      <w:r w:rsidR="003B2DD0" w:rsidRPr="003B2DD0">
        <w:rPr>
          <w:rFonts w:hint="eastAsia"/>
          <w:i/>
        </w:rPr>
        <w:t>LaunchAuth</w:t>
      </w:r>
      <w:r w:rsidR="003B2DD0">
        <w:rPr>
          <w:rFonts w:hint="eastAsia"/>
        </w:rPr>
        <w:t xml:space="preserve"> in our conup-sample-auth</w:t>
      </w:r>
      <w:r w:rsidR="00C75521">
        <w:rPr>
          <w:rFonts w:hint="eastAsia"/>
        </w:rPr>
        <w:t xml:space="preserve"> which is available in our repository</w:t>
      </w:r>
      <w:r w:rsidR="003B2DD0">
        <w:rPr>
          <w:rFonts w:hint="eastAsia"/>
        </w:rPr>
        <w:t xml:space="preserve">, and modify </w:t>
      </w:r>
      <w:r w:rsidR="003B2DD0">
        <w:t>several</w:t>
      </w:r>
      <w:r w:rsidR="003B2DD0">
        <w:rPr>
          <w:rFonts w:hint="eastAsia"/>
        </w:rPr>
        <w:t xml:space="preserve"> variables for it. In detail, you should replace the following variables with your own:</w:t>
      </w:r>
    </w:p>
    <w:p w14:paraId="14F94D14" w14:textId="6BDF68E7" w:rsidR="003B2DD0" w:rsidRDefault="003B2DD0" w:rsidP="003B2DD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replace </w:t>
      </w:r>
      <w:r>
        <w:t>“</w:t>
      </w:r>
      <w:r>
        <w:rPr>
          <w:rFonts w:hint="eastAsia"/>
        </w:rPr>
        <w:t>auth.composite</w:t>
      </w:r>
      <w:r>
        <w:t>”</w:t>
      </w:r>
      <w:r>
        <w:rPr>
          <w:rFonts w:hint="eastAsia"/>
        </w:rPr>
        <w:t xml:space="preserve"> with your own .composite file name;</w:t>
      </w:r>
    </w:p>
    <w:p w14:paraId="2364C4D2" w14:textId="26B08292" w:rsidR="003B2DD0" w:rsidRDefault="003B2DD0" w:rsidP="003B2DD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replace </w:t>
      </w:r>
      <w:r>
        <w:t>“</w:t>
      </w:r>
      <w:r>
        <w:rPr>
          <w:rFonts w:hint="eastAsia"/>
        </w:rPr>
        <w:t>conup-sample-auth</w:t>
      </w:r>
      <w:r>
        <w:t>”</w:t>
      </w:r>
      <w:r>
        <w:rPr>
          <w:rFonts w:hint="eastAsia"/>
        </w:rPr>
        <w:t xml:space="preserve"> with your own .composite file name;</w:t>
      </w:r>
    </w:p>
    <w:p w14:paraId="48D4CC5A" w14:textId="44F7A262" w:rsidR="003B2DD0" w:rsidRDefault="003B2DD0" w:rsidP="003B2DD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replace </w:t>
      </w:r>
      <w:r>
        <w:t>“</w:t>
      </w:r>
      <w:r>
        <w:rPr>
          <w:rFonts w:hint="eastAsia"/>
        </w:rPr>
        <w:t>AuthComponent</w:t>
      </w:r>
      <w:r>
        <w:t>”</w:t>
      </w:r>
      <w:r>
        <w:rPr>
          <w:rFonts w:hint="eastAsia"/>
        </w:rPr>
        <w:t xml:space="preserve"> with your own component</w:t>
      </w:r>
      <w:r>
        <w:t>’</w:t>
      </w:r>
      <w:r>
        <w:rPr>
          <w:rFonts w:hint="eastAsia"/>
        </w:rPr>
        <w:t>s name which is described in your .composite file.</w:t>
      </w:r>
    </w:p>
    <w:p w14:paraId="041E7A21" w14:textId="3B31D28F" w:rsidR="00E129E1" w:rsidRDefault="00E129E1" w:rsidP="00E129E1">
      <w:pPr>
        <w:pStyle w:val="a3"/>
        <w:numPr>
          <w:ilvl w:val="0"/>
          <w:numId w:val="5"/>
        </w:numPr>
        <w:ind w:firstLineChars="0"/>
      </w:pPr>
      <w:r>
        <w:lastRenderedPageBreak/>
        <w:t>D</w:t>
      </w:r>
      <w:r>
        <w:rPr>
          <w:rFonts w:hint="eastAsia"/>
        </w:rPr>
        <w:t>eploy application</w:t>
      </w:r>
    </w:p>
    <w:p w14:paraId="2E939243" w14:textId="74F22201" w:rsidR="00EF3EB8" w:rsidRDefault="00C934CA" w:rsidP="00E129E1">
      <w:pPr>
        <w:pStyle w:val="a3"/>
        <w:ind w:left="360" w:firstLineChars="0" w:firstLine="0"/>
      </w:pPr>
      <w:r>
        <w:rPr>
          <w:rFonts w:hint="eastAsia"/>
        </w:rPr>
        <w:t>I</w:t>
      </w:r>
      <w:r w:rsidR="00CA504D">
        <w:rPr>
          <w:rFonts w:hint="eastAsia"/>
        </w:rPr>
        <w:t>t takes several steps for you to deploy</w:t>
      </w:r>
      <w:r>
        <w:rPr>
          <w:rFonts w:hint="eastAsia"/>
        </w:rPr>
        <w:t xml:space="preserve"> your application</w:t>
      </w:r>
      <w:r w:rsidR="00CA504D">
        <w:rPr>
          <w:rFonts w:hint="eastAsia"/>
        </w:rPr>
        <w:t>:</w:t>
      </w:r>
    </w:p>
    <w:p w14:paraId="1F15C38D" w14:textId="080F8511" w:rsidR="00CA504D" w:rsidRDefault="00CA504D" w:rsidP="00CA50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a</w:t>
      </w:r>
      <w:r w:rsidRPr="00CA504D">
        <w:t>fter you have created your launcher, you MUST run it, so that our conup-container can generate a communica</w:t>
      </w:r>
      <w:r>
        <w:t>tion module for you</w:t>
      </w:r>
      <w:r w:rsidR="00C934CA">
        <w:rPr>
          <w:rFonts w:hint="eastAsia"/>
        </w:rPr>
        <w:t>r</w:t>
      </w:r>
      <w:r>
        <w:t xml:space="preserve"> application</w:t>
      </w:r>
      <w:r>
        <w:rPr>
          <w:rFonts w:hint="eastAsia"/>
        </w:rPr>
        <w:t xml:space="preserve"> which is located in conup-sample-container directory</w:t>
      </w:r>
    </w:p>
    <w:p w14:paraId="38A748A4" w14:textId="02A13568" w:rsidR="00CA504D" w:rsidRDefault="00CA504D" w:rsidP="00CA50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 xml:space="preserve">run click on your conup-container project, and execute </w:t>
      </w:r>
      <w:r>
        <w:t>“</w:t>
      </w:r>
      <w:r>
        <w:rPr>
          <w:rFonts w:hint="eastAsia"/>
        </w:rPr>
        <w:t>mvn package</w:t>
      </w:r>
      <w:r>
        <w:t>”</w:t>
      </w:r>
      <w:r>
        <w:rPr>
          <w:rFonts w:hint="eastAsia"/>
        </w:rPr>
        <w:t>. (Attention: don</w:t>
      </w:r>
      <w:r>
        <w:t>’</w:t>
      </w:r>
      <w:r>
        <w:rPr>
          <w:rFonts w:hint="eastAsia"/>
        </w:rPr>
        <w:t xml:space="preserve">t execute </w:t>
      </w:r>
      <w:r>
        <w:t>“</w:t>
      </w:r>
      <w:r>
        <w:rPr>
          <w:rFonts w:hint="eastAsia"/>
        </w:rPr>
        <w:t>mvn clean</w:t>
      </w:r>
      <w:r>
        <w:t>”</w:t>
      </w:r>
      <w:r>
        <w:rPr>
          <w:rFonts w:hint="eastAsia"/>
        </w:rPr>
        <w:t>, otherwise the communication module you just generated will be deleted)</w:t>
      </w:r>
    </w:p>
    <w:p w14:paraId="077F0CE9" w14:textId="301F0955" w:rsidR="00EB27C0" w:rsidRDefault="00EB27C0" w:rsidP="00CA50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find the conup-container-*.jar which is under target/ directory of the conup-container project, and rename it to conup-container.jar</w:t>
      </w:r>
    </w:p>
    <w:p w14:paraId="593FE0D5" w14:textId="5D2BC2E9" w:rsidR="00CA504D" w:rsidRDefault="00EB27C0" w:rsidP="00CA50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copy the conup-container.jar to the directory ${TUSCANY_HOME}/modules/conup-container/</w:t>
      </w:r>
    </w:p>
    <w:p w14:paraId="3340EF5E" w14:textId="47057355" w:rsidR="00EB27C0" w:rsidRDefault="00EB27C0" w:rsidP="00CA50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 xml:space="preserve">right click on your own project in eclipse, and execute </w:t>
      </w:r>
      <w:r>
        <w:t>“</w:t>
      </w:r>
      <w:r>
        <w:rPr>
          <w:rFonts w:hint="eastAsia"/>
        </w:rPr>
        <w:t>mvn package</w:t>
      </w:r>
      <w:r>
        <w:t>”</w:t>
      </w:r>
      <w:r>
        <w:rPr>
          <w:rFonts w:hint="eastAsia"/>
        </w:rPr>
        <w:t>, the copy the .jar file under target/ to any directory where you want to place your application (Attention: you can only deploy your application in a .jar file temporally)</w:t>
      </w:r>
    </w:p>
    <w:p w14:paraId="25799DD5" w14:textId="37EFB189" w:rsidR="00B45159" w:rsidRDefault="004B0B0A" w:rsidP="00E56BF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run your application with shell/console.</w:t>
      </w:r>
    </w:p>
    <w:p w14:paraId="19CA20BC" w14:textId="4E1F07E3" w:rsidR="00B45159" w:rsidRDefault="00B45159" w:rsidP="00B45159">
      <w:pPr>
        <w:pStyle w:val="a3"/>
        <w:numPr>
          <w:ilvl w:val="0"/>
          <w:numId w:val="5"/>
        </w:numPr>
        <w:ind w:firstLineChars="0"/>
      </w:pPr>
      <w:r>
        <w:t>A</w:t>
      </w:r>
      <w:r>
        <w:rPr>
          <w:rFonts w:hint="eastAsia"/>
        </w:rPr>
        <w:t>dd dependencies to pom.xml</w:t>
      </w:r>
    </w:p>
    <w:p w14:paraId="2C29794B" w14:textId="7C593D3B" w:rsidR="00B45159" w:rsidRDefault="00B45159" w:rsidP="00B45159">
      <w:pPr>
        <w:ind w:firstLine="360"/>
      </w:pPr>
      <w:r>
        <w:t>U</w:t>
      </w:r>
      <w:r>
        <w:rPr>
          <w:rFonts w:hint="eastAsia"/>
        </w:rPr>
        <w:t xml:space="preserve">nlike other </w:t>
      </w:r>
      <w:r>
        <w:t>Tuscany</w:t>
      </w:r>
      <w:r>
        <w:rPr>
          <w:rFonts w:hint="eastAsia"/>
        </w:rPr>
        <w:t xml:space="preserve"> applications, we also need to add the following dependencies to make sure our code works fine.</w:t>
      </w:r>
    </w:p>
    <w:p w14:paraId="33D03F04" w14:textId="223020FA" w:rsidR="007C348B" w:rsidRDefault="00B45159" w:rsidP="00B45159">
      <w:pPr>
        <w:pStyle w:val="a3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D04A6B4" wp14:editId="753B31CC">
            <wp:extent cx="2926690" cy="3125234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22628" cy="312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C34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76094D" w14:textId="77777777" w:rsidR="004010F6" w:rsidRDefault="004010F6" w:rsidP="00C66743">
      <w:r>
        <w:separator/>
      </w:r>
    </w:p>
  </w:endnote>
  <w:endnote w:type="continuationSeparator" w:id="0">
    <w:p w14:paraId="2C152761" w14:textId="77777777" w:rsidR="004010F6" w:rsidRDefault="004010F6" w:rsidP="00C66743">
      <w:r>
        <w:continuationSeparator/>
      </w:r>
    </w:p>
  </w:endnote>
  <w:endnote w:type="continuationNotice" w:id="1">
    <w:p w14:paraId="545B5222" w14:textId="77777777" w:rsidR="004010F6" w:rsidRDefault="004010F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C6F9D0" w14:textId="77777777" w:rsidR="004010F6" w:rsidRDefault="004010F6" w:rsidP="00C66743">
      <w:r>
        <w:separator/>
      </w:r>
    </w:p>
  </w:footnote>
  <w:footnote w:type="continuationSeparator" w:id="0">
    <w:p w14:paraId="7541E0FC" w14:textId="77777777" w:rsidR="004010F6" w:rsidRDefault="004010F6" w:rsidP="00C66743">
      <w:r>
        <w:continuationSeparator/>
      </w:r>
    </w:p>
  </w:footnote>
  <w:footnote w:type="continuationNotice" w:id="1">
    <w:p w14:paraId="55B7102D" w14:textId="77777777" w:rsidR="004010F6" w:rsidRDefault="004010F6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E0EB8"/>
    <w:multiLevelType w:val="hybridMultilevel"/>
    <w:tmpl w:val="5A6EC5A8"/>
    <w:lvl w:ilvl="0" w:tplc="B48E503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F708C0"/>
    <w:multiLevelType w:val="hybridMultilevel"/>
    <w:tmpl w:val="350EBF12"/>
    <w:lvl w:ilvl="0" w:tplc="7D60679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D477400"/>
    <w:multiLevelType w:val="hybridMultilevel"/>
    <w:tmpl w:val="FD8474A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4DFB5D8B"/>
    <w:multiLevelType w:val="hybridMultilevel"/>
    <w:tmpl w:val="C5CC9E72"/>
    <w:lvl w:ilvl="0" w:tplc="CA523E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E476B82"/>
    <w:multiLevelType w:val="hybridMultilevel"/>
    <w:tmpl w:val="623E3DB2"/>
    <w:lvl w:ilvl="0" w:tplc="79F664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09626C"/>
    <w:multiLevelType w:val="hybridMultilevel"/>
    <w:tmpl w:val="4912AE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7665622C"/>
    <w:multiLevelType w:val="hybridMultilevel"/>
    <w:tmpl w:val="AB3E18BA"/>
    <w:lvl w:ilvl="0" w:tplc="7CE4B5E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6"/>
  </w:num>
  <w:num w:numId="5">
    <w:abstractNumId w:val="0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2E84"/>
    <w:rsid w:val="00057FA4"/>
    <w:rsid w:val="000F3C60"/>
    <w:rsid w:val="000F47BC"/>
    <w:rsid w:val="001C3D23"/>
    <w:rsid w:val="001F2E91"/>
    <w:rsid w:val="002218A2"/>
    <w:rsid w:val="00313C07"/>
    <w:rsid w:val="00356428"/>
    <w:rsid w:val="00390174"/>
    <w:rsid w:val="003B2DD0"/>
    <w:rsid w:val="004010F6"/>
    <w:rsid w:val="00440996"/>
    <w:rsid w:val="004746ED"/>
    <w:rsid w:val="00483473"/>
    <w:rsid w:val="004B0B0A"/>
    <w:rsid w:val="004C561C"/>
    <w:rsid w:val="004F31F7"/>
    <w:rsid w:val="00520388"/>
    <w:rsid w:val="00547D22"/>
    <w:rsid w:val="00574D67"/>
    <w:rsid w:val="005A5BD2"/>
    <w:rsid w:val="006038A7"/>
    <w:rsid w:val="00637163"/>
    <w:rsid w:val="00677ECB"/>
    <w:rsid w:val="006A1128"/>
    <w:rsid w:val="00753B90"/>
    <w:rsid w:val="00756096"/>
    <w:rsid w:val="00776FE2"/>
    <w:rsid w:val="007C348B"/>
    <w:rsid w:val="007D38DB"/>
    <w:rsid w:val="007F7BCF"/>
    <w:rsid w:val="00857C7B"/>
    <w:rsid w:val="00861E2D"/>
    <w:rsid w:val="008B1882"/>
    <w:rsid w:val="008B42FF"/>
    <w:rsid w:val="008C3E46"/>
    <w:rsid w:val="008D426A"/>
    <w:rsid w:val="00927B9E"/>
    <w:rsid w:val="00933638"/>
    <w:rsid w:val="0095248B"/>
    <w:rsid w:val="009D7859"/>
    <w:rsid w:val="009E0A22"/>
    <w:rsid w:val="009F0344"/>
    <w:rsid w:val="00A04C66"/>
    <w:rsid w:val="00A2438E"/>
    <w:rsid w:val="00A36232"/>
    <w:rsid w:val="00A461AE"/>
    <w:rsid w:val="00AA7D47"/>
    <w:rsid w:val="00AF4A13"/>
    <w:rsid w:val="00B45159"/>
    <w:rsid w:val="00B50065"/>
    <w:rsid w:val="00B52E84"/>
    <w:rsid w:val="00BF0A04"/>
    <w:rsid w:val="00C3629B"/>
    <w:rsid w:val="00C66743"/>
    <w:rsid w:val="00C75521"/>
    <w:rsid w:val="00C934CA"/>
    <w:rsid w:val="00CA504D"/>
    <w:rsid w:val="00D316DE"/>
    <w:rsid w:val="00D34CC6"/>
    <w:rsid w:val="00D47DB7"/>
    <w:rsid w:val="00D6191C"/>
    <w:rsid w:val="00D66DCC"/>
    <w:rsid w:val="00D926F1"/>
    <w:rsid w:val="00DB6FBB"/>
    <w:rsid w:val="00E076E1"/>
    <w:rsid w:val="00E129E1"/>
    <w:rsid w:val="00E3161B"/>
    <w:rsid w:val="00E56BFE"/>
    <w:rsid w:val="00EA6944"/>
    <w:rsid w:val="00EB27C0"/>
    <w:rsid w:val="00EF3EB8"/>
    <w:rsid w:val="00F139A5"/>
    <w:rsid w:val="00F5420D"/>
    <w:rsid w:val="00F6711B"/>
    <w:rsid w:val="00FA4AA7"/>
    <w:rsid w:val="00FC4214"/>
    <w:rsid w:val="00FC6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176EA7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09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09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2E8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B52E84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4409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4099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39017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90174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C667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6674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667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6674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09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09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2E8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B52E84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4409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4099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39017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90174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C667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6674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667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6674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hyperlink" Target="https://conup.googlecode.com/svn/tags/2.0-DU/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294B88-AEAF-4688-92AF-596F488A1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8</TotalTime>
  <Pages>5</Pages>
  <Words>615</Words>
  <Characters>3511</Characters>
  <Application>Microsoft Office Word</Application>
  <DocSecurity>0</DocSecurity>
  <Lines>29</Lines>
  <Paragraphs>8</Paragraphs>
  <ScaleCrop>false</ScaleCrop>
  <Company>Lenovo</Company>
  <LinksUpToDate>false</LinksUpToDate>
  <CharactersWithSpaces>4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xingma</dc:creator>
  <cp:lastModifiedBy>xiaoxingma</cp:lastModifiedBy>
  <cp:revision>23</cp:revision>
  <cp:lastPrinted>2012-10-13T08:39:00Z</cp:lastPrinted>
  <dcterms:created xsi:type="dcterms:W3CDTF">2012-10-10T01:16:00Z</dcterms:created>
  <dcterms:modified xsi:type="dcterms:W3CDTF">2012-10-13T08:40:00Z</dcterms:modified>
</cp:coreProperties>
</file>